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Default="003649B1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bookmarkStart w:id="0" w:name="_GoBack"/>
      <w:bookmarkEnd w:id="0"/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93451">
        <w:rPr>
          <w:rFonts w:ascii="Calibri" w:hAnsi="Calibri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555133327" r:id="rId10"/>
        </w:pi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0F77D1" w:rsidRDefault="00BF3D5C" w:rsidP="005E2CAF">
      <w:pPr>
        <w:pStyle w:val="Header"/>
        <w:spacing w:before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Enter and Maintain SpeedCharts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8748"/>
      </w:tblGrid>
      <w:tr w:rsidR="00AF2E3C" w:rsidRPr="00161D65" w:rsidTr="004A15D0">
        <w:tc>
          <w:tcPr>
            <w:tcW w:w="171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8748" w:type="dxa"/>
          </w:tcPr>
          <w:p w:rsidR="003738F2" w:rsidRPr="0049585B" w:rsidRDefault="00926FFE" w:rsidP="00BF3D5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1</w:t>
            </w:r>
            <w:r w:rsidR="005E2CAF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08/2010</w:t>
            </w:r>
          </w:p>
        </w:tc>
      </w:tr>
      <w:tr w:rsidR="00AF2E3C" w:rsidRPr="00161D65" w:rsidTr="004A15D0">
        <w:tc>
          <w:tcPr>
            <w:tcW w:w="171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8748" w:type="dxa"/>
          </w:tcPr>
          <w:p w:rsidR="00AF2E3C" w:rsidRPr="0049585B" w:rsidRDefault="00BF3D5C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0B12F4">
              <w:rPr>
                <w:rFonts w:ascii="Calibri" w:hAnsi="Calibri"/>
                <w:sz w:val="22"/>
                <w:szCs w:val="22"/>
              </w:rPr>
              <w:t>.0</w:t>
            </w:r>
          </w:p>
        </w:tc>
      </w:tr>
      <w:tr w:rsidR="003738F2" w:rsidRPr="00161D65" w:rsidTr="004A15D0">
        <w:tc>
          <w:tcPr>
            <w:tcW w:w="171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:</w:t>
            </w:r>
          </w:p>
        </w:tc>
        <w:tc>
          <w:tcPr>
            <w:tcW w:w="8748" w:type="dxa"/>
          </w:tcPr>
          <w:p w:rsidR="003738F2" w:rsidRPr="0049585B" w:rsidRDefault="00926FFE" w:rsidP="00254DE3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</w:t>
            </w:r>
            <w:r w:rsidR="00D96FAA">
              <w:rPr>
                <w:rFonts w:ascii="Calibri" w:hAnsi="Calibri"/>
                <w:sz w:val="22"/>
                <w:szCs w:val="22"/>
              </w:rPr>
              <w:t>/26</w:t>
            </w:r>
            <w:r>
              <w:rPr>
                <w:rFonts w:ascii="Calibri" w:hAnsi="Calibri"/>
                <w:sz w:val="22"/>
                <w:szCs w:val="22"/>
              </w:rPr>
              <w:t>/2017</w:t>
            </w:r>
          </w:p>
        </w:tc>
      </w:tr>
      <w:tr w:rsidR="000B12F4" w:rsidRPr="00161D65" w:rsidTr="004A15D0">
        <w:tc>
          <w:tcPr>
            <w:tcW w:w="171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:rsidR="000B12F4" w:rsidRPr="00CD0715" w:rsidRDefault="000B12F4" w:rsidP="00C14960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  <w:tr w:rsidR="000B12F4" w:rsidRPr="00161D65" w:rsidTr="004A15D0">
        <w:tc>
          <w:tcPr>
            <w:tcW w:w="1710" w:type="dxa"/>
          </w:tcPr>
          <w:p w:rsidR="000B12F4" w:rsidRDefault="00BF3D5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Job Aid</w:t>
            </w:r>
          </w:p>
        </w:tc>
        <w:tc>
          <w:tcPr>
            <w:tcW w:w="8748" w:type="dxa"/>
          </w:tcPr>
          <w:p w:rsidR="000B12F4" w:rsidRPr="00C74345" w:rsidRDefault="00BF3D5C" w:rsidP="00BF3D5C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following Desk Aid instructs users on how to enter and maintain speedcharts.</w:t>
            </w:r>
          </w:p>
        </w:tc>
      </w:tr>
      <w:tr w:rsidR="000B12F4" w:rsidRPr="00161D65" w:rsidTr="004A15D0">
        <w:tc>
          <w:tcPr>
            <w:tcW w:w="1710" w:type="dxa"/>
          </w:tcPr>
          <w:p w:rsidR="000B12F4" w:rsidRDefault="000B12F4" w:rsidP="0001126C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:rsidR="000B12F4" w:rsidRPr="009A5953" w:rsidRDefault="000B12F4" w:rsidP="00BF3D5C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0B12F4" w:rsidRPr="00161D65" w:rsidTr="004A15D0">
        <w:tc>
          <w:tcPr>
            <w:tcW w:w="1710" w:type="dxa"/>
          </w:tcPr>
          <w:p w:rsidR="000B12F4" w:rsidRDefault="000B12F4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:rsidR="000B12F4" w:rsidRDefault="00BF3D5C" w:rsidP="00BF3D5C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SpeedCharts are </w:t>
            </w:r>
            <w:r w:rsidR="0038176B">
              <w:rPr>
                <w:rFonts w:ascii="Calibri" w:hAnsi="Calibri"/>
                <w:noProof/>
                <w:sz w:val="22"/>
                <w:szCs w:val="22"/>
              </w:rPr>
              <w:t xml:space="preserve">able to be </w:t>
            </w:r>
            <w:r>
              <w:rPr>
                <w:rFonts w:ascii="Calibri" w:hAnsi="Calibri"/>
                <w:noProof/>
                <w:sz w:val="22"/>
                <w:szCs w:val="22"/>
              </w:rPr>
              <w:t>used in the following module areas:</w:t>
            </w:r>
          </w:p>
          <w:p w:rsidR="00BF3D5C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P - Vouchers</w:t>
            </w:r>
          </w:p>
          <w:p w:rsidR="00BF3D5C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P - Expenses</w:t>
            </w:r>
          </w:p>
          <w:p w:rsidR="00BF3D5C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R – Direct Journal</w:t>
            </w:r>
          </w:p>
          <w:p w:rsidR="00BF3D5C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PO</w:t>
            </w:r>
            <w:r w:rsidR="003649B1">
              <w:rPr>
                <w:rFonts w:ascii="Calibri" w:hAnsi="Calibri"/>
                <w:noProof/>
                <w:sz w:val="22"/>
                <w:szCs w:val="22"/>
              </w:rPr>
              <w:t xml:space="preserve"> - Requisitions</w:t>
            </w:r>
          </w:p>
          <w:p w:rsidR="00BF3D5C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PO</w:t>
            </w:r>
            <w:r w:rsidR="003649B1">
              <w:rPr>
                <w:rFonts w:ascii="Calibri" w:hAnsi="Calibri"/>
                <w:noProof/>
                <w:sz w:val="22"/>
                <w:szCs w:val="22"/>
              </w:rPr>
              <w:t xml:space="preserve"> - Purchase Order</w:t>
            </w:r>
          </w:p>
          <w:p w:rsidR="00BF3D5C" w:rsidRPr="0049585B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PO</w:t>
            </w:r>
            <w:r w:rsidR="003649B1">
              <w:rPr>
                <w:rFonts w:ascii="Calibri" w:hAnsi="Calibri"/>
                <w:noProof/>
                <w:sz w:val="22"/>
                <w:szCs w:val="22"/>
              </w:rPr>
              <w:t xml:space="preserve"> - PCARD</w:t>
            </w:r>
          </w:p>
        </w:tc>
      </w:tr>
      <w:tr w:rsidR="00BF3D5C" w:rsidRPr="00161D65" w:rsidTr="004A15D0">
        <w:tc>
          <w:tcPr>
            <w:tcW w:w="1710" w:type="dxa"/>
          </w:tcPr>
          <w:p w:rsidR="00BF3D5C" w:rsidRDefault="00BF3D5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:rsidR="00BF3D5C" w:rsidRDefault="0038176B" w:rsidP="008E5DBE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SpeedCharts are not module specific </w:t>
            </w:r>
            <w:r w:rsidR="008E5DBE">
              <w:rPr>
                <w:rFonts w:ascii="Calibri" w:hAnsi="Calibri"/>
                <w:noProof/>
                <w:sz w:val="22"/>
                <w:szCs w:val="22"/>
              </w:rPr>
              <w:t>and can be used in all of the modules listed.  For adding PCARD SpeedCharts, please see the desk aid titled ‘Adding &amp; Maintaining P-Card Holder Profiles’.</w:t>
            </w:r>
          </w:p>
        </w:tc>
      </w:tr>
      <w:tr w:rsidR="003649B1" w:rsidRPr="00161D65" w:rsidTr="004A15D0">
        <w:tc>
          <w:tcPr>
            <w:tcW w:w="1710" w:type="dxa"/>
          </w:tcPr>
          <w:p w:rsidR="003649B1" w:rsidRDefault="003649B1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:rsidR="003649B1" w:rsidRDefault="008E5DBE" w:rsidP="004376E3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following</w:t>
            </w:r>
            <w:r w:rsidR="004376E3">
              <w:rPr>
                <w:rFonts w:ascii="Calibri" w:hAnsi="Calibri"/>
                <w:noProof/>
                <w:sz w:val="22"/>
                <w:szCs w:val="22"/>
              </w:rPr>
              <w:t xml:space="preserve"> security role has ‘View Only’ access to SpeedCharts:</w:t>
            </w:r>
          </w:p>
          <w:p w:rsidR="004376E3" w:rsidRPr="004376E3" w:rsidRDefault="004376E3" w:rsidP="004376E3">
            <w:pPr>
              <w:pStyle w:val="ListParagraph"/>
              <w:numPr>
                <w:ilvl w:val="0"/>
                <w:numId w:val="15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AR_AGY_ADMIN</w:t>
            </w:r>
          </w:p>
        </w:tc>
      </w:tr>
      <w:tr w:rsidR="003649B1" w:rsidRPr="00161D65" w:rsidTr="004A15D0">
        <w:tc>
          <w:tcPr>
            <w:tcW w:w="1710" w:type="dxa"/>
          </w:tcPr>
          <w:p w:rsidR="003649B1" w:rsidRDefault="003649B1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:rsidR="003649B1" w:rsidRDefault="004376E3" w:rsidP="00BF3D5C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following security roles have access to add and update SpeedCharts:</w:t>
            </w:r>
          </w:p>
          <w:p w:rsidR="008D13D4" w:rsidRDefault="00606043" w:rsidP="004376E3">
            <w:pPr>
              <w:pStyle w:val="ListParagraph"/>
              <w:numPr>
                <w:ilvl w:val="0"/>
                <w:numId w:val="15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AP_AGY_AP_MAINTAINER</w:t>
            </w:r>
          </w:p>
          <w:p w:rsidR="008D13D4" w:rsidRDefault="008D13D4" w:rsidP="004376E3">
            <w:pPr>
              <w:pStyle w:val="ListParagraph"/>
              <w:numPr>
                <w:ilvl w:val="0"/>
                <w:numId w:val="15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AR_AGY_CONFIGURATOR</w:t>
            </w:r>
          </w:p>
          <w:p w:rsidR="004376E3" w:rsidRPr="004376E3" w:rsidRDefault="004376E3" w:rsidP="00295823">
            <w:pPr>
              <w:pStyle w:val="ListParagraph"/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3F63C4" w:rsidRPr="00161D65" w:rsidTr="004A15D0">
        <w:tc>
          <w:tcPr>
            <w:tcW w:w="1710" w:type="dxa"/>
          </w:tcPr>
          <w:p w:rsidR="003F63C4" w:rsidRDefault="003F63C4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:rsidR="003F63C4" w:rsidRPr="00F25CAD" w:rsidRDefault="002F1416" w:rsidP="00BF3D5C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 w:rsidRPr="00F25CAD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SpeedCharts Overview</w:t>
            </w:r>
          </w:p>
          <w:p w:rsidR="00606043" w:rsidRDefault="00606043" w:rsidP="002F1416">
            <w:pPr>
              <w:pStyle w:val="ListParagraph"/>
              <w:numPr>
                <w:ilvl w:val="0"/>
                <w:numId w:val="16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SpeedCharts are predefined chartfield combinations.</w:t>
            </w:r>
          </w:p>
          <w:p w:rsidR="002F1416" w:rsidRDefault="00606043" w:rsidP="002F1416">
            <w:pPr>
              <w:pStyle w:val="ListParagraph"/>
              <w:numPr>
                <w:ilvl w:val="0"/>
                <w:numId w:val="16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SpeedCharts increase the efficiency of data entry by reducing the number of keystrokes </w:t>
            </w:r>
            <w:r w:rsidR="00B56E9A">
              <w:rPr>
                <w:rFonts w:ascii="Calibri" w:hAnsi="Calibri"/>
                <w:noProof/>
                <w:sz w:val="22"/>
                <w:szCs w:val="22"/>
              </w:rPr>
              <w:t>required.</w:t>
            </w:r>
          </w:p>
          <w:p w:rsidR="00B56E9A" w:rsidRDefault="00B56E9A" w:rsidP="002F1416">
            <w:pPr>
              <w:pStyle w:val="ListParagraph"/>
              <w:numPr>
                <w:ilvl w:val="0"/>
                <w:numId w:val="16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SpeedChart codes can have single or multiple accounting distribution</w:t>
            </w:r>
            <w:r w:rsidR="00BA5141">
              <w:rPr>
                <w:rFonts w:ascii="Calibri" w:hAnsi="Calibri"/>
                <w:noProof/>
                <w:sz w:val="22"/>
                <w:szCs w:val="22"/>
              </w:rPr>
              <w:t>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and are used by entering a code rather than individual </w:t>
            </w:r>
            <w:r w:rsidR="0089491A">
              <w:rPr>
                <w:rFonts w:ascii="Calibri" w:hAnsi="Calibri"/>
                <w:noProof/>
                <w:sz w:val="22"/>
                <w:szCs w:val="22"/>
              </w:rPr>
              <w:t>chartfield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combinations.</w:t>
            </w:r>
          </w:p>
          <w:p w:rsidR="009B439D" w:rsidRPr="002F1416" w:rsidRDefault="009B439D" w:rsidP="002F1416">
            <w:pPr>
              <w:pStyle w:val="ListParagraph"/>
              <w:numPr>
                <w:ilvl w:val="0"/>
                <w:numId w:val="16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B439D">
              <w:rPr>
                <w:rFonts w:ascii="Calibri" w:hAnsi="Calibri"/>
                <w:noProof/>
                <w:sz w:val="22"/>
                <w:szCs w:val="22"/>
              </w:rPr>
              <w:t>SpeedCharts are not to be confused with Speed Types</w:t>
            </w:r>
            <w:r w:rsidR="00BA5141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</w:tc>
      </w:tr>
      <w:tr w:rsidR="009B439D" w:rsidRPr="00161D65" w:rsidTr="004A15D0">
        <w:tc>
          <w:tcPr>
            <w:tcW w:w="1710" w:type="dxa"/>
          </w:tcPr>
          <w:p w:rsidR="009B439D" w:rsidRDefault="009B439D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:rsidR="009B439D" w:rsidRPr="00615EB1" w:rsidRDefault="009B439D" w:rsidP="00BF3D5C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 w:rsidRPr="00615EB1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SpeedCharts - Effective Dating</w:t>
            </w:r>
          </w:p>
          <w:p w:rsidR="009B439D" w:rsidRDefault="009B439D" w:rsidP="009B439D">
            <w:pPr>
              <w:pStyle w:val="ListParagraph"/>
              <w:numPr>
                <w:ilvl w:val="0"/>
                <w:numId w:val="1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Upon creation, a SpeedChart </w:t>
            </w:r>
            <w:r w:rsidR="005F76FB">
              <w:rPr>
                <w:rFonts w:ascii="Calibri" w:hAnsi="Calibri"/>
                <w:noProof/>
                <w:sz w:val="22"/>
                <w:szCs w:val="22"/>
              </w:rPr>
              <w:t>is given an effective date.</w:t>
            </w:r>
          </w:p>
          <w:p w:rsidR="002F28F9" w:rsidRDefault="002F28F9" w:rsidP="009B439D">
            <w:pPr>
              <w:pStyle w:val="ListParagraph"/>
              <w:numPr>
                <w:ilvl w:val="0"/>
                <w:numId w:val="1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Users have the option of editing an existing speedchart or creating a new one.</w:t>
            </w:r>
          </w:p>
          <w:p w:rsidR="005F76FB" w:rsidRPr="009B439D" w:rsidRDefault="005F76FB" w:rsidP="009B439D">
            <w:pPr>
              <w:pStyle w:val="ListParagraph"/>
              <w:numPr>
                <w:ilvl w:val="0"/>
                <w:numId w:val="1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accounting distribution on a SpeedChart can be changed as long as the new distribution is given a new effective date.</w:t>
            </w:r>
          </w:p>
        </w:tc>
      </w:tr>
      <w:tr w:rsidR="005F76FB" w:rsidRPr="00161D65" w:rsidTr="004A15D0">
        <w:tc>
          <w:tcPr>
            <w:tcW w:w="1710" w:type="dxa"/>
          </w:tcPr>
          <w:p w:rsidR="005F76FB" w:rsidRDefault="005F76FB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:rsidR="005F76FB" w:rsidRPr="00615EB1" w:rsidRDefault="005F76FB" w:rsidP="00BF3D5C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 w:rsidRPr="00615EB1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Creat</w:t>
            </w:r>
            <w:r w:rsidR="00B16A89" w:rsidRPr="00615EB1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 xml:space="preserve">e </w:t>
            </w:r>
            <w:r w:rsidRPr="00615EB1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a new SpeedChart</w:t>
            </w:r>
          </w:p>
          <w:p w:rsidR="005F76FB" w:rsidRDefault="005F76FB" w:rsidP="005F76FB">
            <w:pPr>
              <w:pStyle w:val="ListParagraph"/>
              <w:numPr>
                <w:ilvl w:val="0"/>
                <w:numId w:val="18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5F76FB">
              <w:rPr>
                <w:rFonts w:ascii="Calibri" w:hAnsi="Calibri"/>
                <w:noProof/>
                <w:sz w:val="22"/>
                <w:szCs w:val="22"/>
              </w:rPr>
              <w:t>Navigate to Set Up Financials</w:t>
            </w:r>
            <w:r>
              <w:rPr>
                <w:rFonts w:ascii="Calibri" w:hAnsi="Calibri"/>
                <w:noProof/>
                <w:sz w:val="22"/>
                <w:szCs w:val="22"/>
              </w:rPr>
              <w:t>/Supply Chain&gt;Product Related&gt;Procurement Options&gt;Management&gt;SpeedChart</w:t>
            </w:r>
            <w:r w:rsidR="002F28F9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:rsidR="005F76FB" w:rsidRDefault="005F76FB" w:rsidP="005F76FB">
            <w:pPr>
              <w:pStyle w:val="ListParagraph"/>
              <w:numPr>
                <w:ilvl w:val="0"/>
                <w:numId w:val="18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Enter SetID (Agency Business Unit) and ‘Add a New Value’</w:t>
            </w:r>
            <w:r w:rsidR="002F28F9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:rsidR="005F76FB" w:rsidRDefault="005F76FB" w:rsidP="005F76FB">
            <w:pPr>
              <w:pStyle w:val="ListParagraph"/>
              <w:numPr>
                <w:ilvl w:val="0"/>
                <w:numId w:val="18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Enter SpeedChart Key (name of SpeedChart)</w:t>
            </w:r>
            <w:r w:rsidR="002F28F9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:rsidR="005F76FB" w:rsidRDefault="005F76FB" w:rsidP="005F76FB">
            <w:pPr>
              <w:pStyle w:val="ListParagraph"/>
              <w:numPr>
                <w:ilvl w:val="0"/>
                <w:numId w:val="18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Enter the Effective Date</w:t>
            </w:r>
            <w:r w:rsidR="002F28F9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:rsidR="005F76FB" w:rsidRPr="005F76FB" w:rsidRDefault="005F76FB" w:rsidP="005F76FB">
            <w:pPr>
              <w:pStyle w:val="ListParagraph"/>
              <w:numPr>
                <w:ilvl w:val="0"/>
                <w:numId w:val="18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Click ‘Add’</w:t>
            </w:r>
            <w:r w:rsidR="002F28F9">
              <w:rPr>
                <w:noProof/>
              </w:rPr>
              <w:t>.</w:t>
            </w:r>
          </w:p>
        </w:tc>
      </w:tr>
      <w:tr w:rsidR="004A15D0" w:rsidRPr="00161D65" w:rsidTr="004A15D0">
        <w:tc>
          <w:tcPr>
            <w:tcW w:w="1710" w:type="dxa"/>
          </w:tcPr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:rsidR="004A15D0" w:rsidRDefault="004A15D0" w:rsidP="00BF3D5C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noProof/>
              </w:rPr>
              <w:drawing>
                <wp:inline distT="0" distB="0" distL="0" distR="0" wp14:anchorId="17375168" wp14:editId="6B790445">
                  <wp:extent cx="5404850" cy="2705100"/>
                  <wp:effectExtent l="19050" t="19050" r="24765" b="190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0776" cy="271307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15D0" w:rsidRPr="004A15D0" w:rsidTr="004A15D0">
        <w:tc>
          <w:tcPr>
            <w:tcW w:w="1710" w:type="dxa"/>
          </w:tcPr>
          <w:p w:rsidR="004A15D0" w:rsidRP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:rsidR="004A15D0" w:rsidRPr="004A15D0" w:rsidRDefault="004A15D0" w:rsidP="004A15D0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4A15D0">
              <w:rPr>
                <w:rFonts w:asciiTheme="minorHAnsi" w:hAnsiTheme="minorHAnsi" w:cstheme="minorHAnsi"/>
                <w:noProof/>
                <w:sz w:val="22"/>
                <w:szCs w:val="22"/>
              </w:rPr>
              <w:t>Enter a Description</w:t>
            </w:r>
            <w:r w:rsidR="00411DE5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:rsidR="004A15D0" w:rsidRDefault="004A15D0" w:rsidP="004A15D0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lect Security Option</w:t>
            </w:r>
            <w:r w:rsidR="00411DE5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:rsidR="004A15D0" w:rsidRDefault="004A15D0" w:rsidP="004A15D0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nter Percent and </w:t>
            </w:r>
            <w:r w:rsidR="00FE05DB">
              <w:rPr>
                <w:rFonts w:asciiTheme="minorHAnsi" w:hAnsiTheme="minorHAnsi" w:cstheme="minorHAnsi"/>
                <w:noProof/>
                <w:sz w:val="22"/>
                <w:szCs w:val="22"/>
              </w:rPr>
              <w:t>chartf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elds on line 1.</w:t>
            </w:r>
          </w:p>
          <w:p w:rsidR="004A15D0" w:rsidRDefault="004A15D0" w:rsidP="004A15D0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lick the plus sign ‘+’ on the far right to add additional lines.</w:t>
            </w:r>
          </w:p>
          <w:p w:rsidR="004A15D0" w:rsidRDefault="004A15D0" w:rsidP="004A15D0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ave</w:t>
            </w:r>
            <w:r w:rsidR="00411DE5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:rsidR="004A15D0" w:rsidRDefault="004A15D0" w:rsidP="004A15D0">
            <w:pPr>
              <w:pStyle w:val="ListParagraph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:rsidR="004A15D0" w:rsidRPr="004A15D0" w:rsidRDefault="004A15D0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Note:  The total percentage must equal 100% in order to save the SpeedChart.  Also, note that the speedchart can be saved without </w:t>
            </w:r>
            <w:r w:rsidR="002F28F9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required </w:t>
            </w:r>
            <w:r w:rsidR="0089491A">
              <w:rPr>
                <w:rFonts w:asciiTheme="minorHAnsi" w:hAnsiTheme="minorHAnsi" w:cstheme="minorHAnsi"/>
                <w:noProof/>
                <w:sz w:val="22"/>
                <w:szCs w:val="22"/>
              </w:rPr>
              <w:t>chartfields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, but the</w:t>
            </w:r>
            <w:r w:rsidR="002F28F9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chartfields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will be required on the transaction.</w:t>
            </w:r>
          </w:p>
        </w:tc>
      </w:tr>
      <w:tr w:rsidR="004A15D0" w:rsidRPr="004A15D0" w:rsidTr="004A15D0">
        <w:tc>
          <w:tcPr>
            <w:tcW w:w="1710" w:type="dxa"/>
          </w:tcPr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:rsidR="004A15D0" w:rsidRP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:rsidR="004A15D0" w:rsidRPr="004A15D0" w:rsidRDefault="004A15D0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1675D5F" wp14:editId="62EE4682">
                  <wp:extent cx="5430830" cy="2461098"/>
                  <wp:effectExtent l="19050" t="19050" r="17780" b="1587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2"/>
                          <a:srcRect l="-898" t="18810"/>
                          <a:stretch/>
                        </pic:blipFill>
                        <pic:spPr bwMode="auto">
                          <a:xfrm>
                            <a:off x="0" y="0"/>
                            <a:ext cx="5447626" cy="2468709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D1F70" w:rsidRPr="004A15D0" w:rsidTr="004A15D0">
        <w:tc>
          <w:tcPr>
            <w:tcW w:w="1710" w:type="dxa"/>
          </w:tcPr>
          <w:p w:rsidR="002D1F70" w:rsidRDefault="002D1F7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:rsidR="002D1F70" w:rsidRPr="00615EB1" w:rsidRDefault="002D1F70" w:rsidP="004A15D0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  <w:u w:val="single"/>
              </w:rPr>
            </w:pPr>
            <w:r w:rsidRPr="00615EB1">
              <w:rPr>
                <w:rFonts w:asciiTheme="minorHAnsi" w:hAnsiTheme="minorHAnsi" w:cstheme="minorHAnsi"/>
                <w:b/>
                <w:noProof/>
                <w:sz w:val="22"/>
                <w:szCs w:val="22"/>
                <w:u w:val="single"/>
              </w:rPr>
              <w:t>Edit an existing SpeedChart</w:t>
            </w:r>
          </w:p>
          <w:p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5F76FB">
              <w:rPr>
                <w:rFonts w:ascii="Calibri" w:hAnsi="Calibri"/>
                <w:noProof/>
                <w:sz w:val="22"/>
                <w:szCs w:val="22"/>
              </w:rPr>
              <w:t>Navigate to Set Up Financials</w:t>
            </w:r>
            <w:r>
              <w:rPr>
                <w:rFonts w:ascii="Calibri" w:hAnsi="Calibri"/>
                <w:noProof/>
                <w:sz w:val="22"/>
                <w:szCs w:val="22"/>
              </w:rPr>
              <w:t>/Supply Chain&gt;Product Related&gt;Procurement Options&gt;Management&gt;SpeedChart</w:t>
            </w:r>
            <w:r w:rsidR="00BC2E0B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 the ‘Find an Existing Value’ tab, enter SetID (Agency Business Unit)</w:t>
            </w:r>
            <w:r w:rsidR="00BC2E0B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SpeedChart Key and ‘Search’</w:t>
            </w:r>
            <w:r w:rsidR="00BC2E0B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t>Select SpeedChart from Search Results list.</w:t>
            </w:r>
          </w:p>
          <w:p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lick the ‘Correct History’ button.</w:t>
            </w:r>
          </w:p>
          <w:p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dit percentages o</w:t>
            </w:r>
            <w:r w:rsidR="002F28F9">
              <w:rPr>
                <w:rFonts w:asciiTheme="minorHAnsi" w:hAnsiTheme="minorHAnsi" w:cstheme="minorHAnsi"/>
                <w:noProof/>
                <w:sz w:val="22"/>
                <w:szCs w:val="22"/>
              </w:rPr>
              <w:t>r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chartfields.</w:t>
            </w:r>
          </w:p>
          <w:p w:rsidR="00B52015" w:rsidRP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ave.</w:t>
            </w:r>
          </w:p>
        </w:tc>
      </w:tr>
      <w:tr w:rsidR="00BC2E0B" w:rsidRPr="004A15D0" w:rsidTr="004A15D0">
        <w:tc>
          <w:tcPr>
            <w:tcW w:w="1710" w:type="dxa"/>
          </w:tcPr>
          <w:p w:rsidR="00BC2E0B" w:rsidRDefault="00BC2E0B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:rsidR="00BC2E0B" w:rsidRDefault="00BC2E0B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>
              <w:rPr>
                <w:noProof/>
              </w:rPr>
              <w:drawing>
                <wp:inline distT="0" distB="0" distL="0" distR="0" wp14:anchorId="43E6B7EA" wp14:editId="0A91F717">
                  <wp:extent cx="5398637" cy="2577830"/>
                  <wp:effectExtent l="19050" t="19050" r="12065" b="1333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6425" cy="259109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C2E0B" w:rsidRDefault="00BC2E0B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  <w:p w:rsidR="00BC2E0B" w:rsidRPr="00B52015" w:rsidRDefault="00BC2E0B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</w:tc>
      </w:tr>
      <w:tr w:rsidR="00284C91" w:rsidRPr="00284C91" w:rsidTr="004A15D0">
        <w:tc>
          <w:tcPr>
            <w:tcW w:w="1710" w:type="dxa"/>
          </w:tcPr>
          <w:p w:rsidR="00284C91" w:rsidRPr="00284C91" w:rsidRDefault="00284C91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:rsidR="00284C91" w:rsidRPr="00615EB1" w:rsidRDefault="00284C91" w:rsidP="004A15D0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  <w:u w:val="single"/>
              </w:rPr>
            </w:pPr>
            <w:r w:rsidRPr="00615EB1">
              <w:rPr>
                <w:rFonts w:asciiTheme="minorHAnsi" w:hAnsiTheme="minorHAnsi" w:cstheme="minorHAnsi"/>
                <w:b/>
                <w:noProof/>
                <w:sz w:val="22"/>
                <w:szCs w:val="22"/>
                <w:u w:val="single"/>
              </w:rPr>
              <w:t>Inactivate a SpeedChart</w:t>
            </w:r>
          </w:p>
          <w:p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5F76FB">
              <w:rPr>
                <w:rFonts w:ascii="Calibri" w:hAnsi="Calibri"/>
                <w:noProof/>
                <w:sz w:val="22"/>
                <w:szCs w:val="22"/>
              </w:rPr>
              <w:t>Navigate to Set Up Financials</w:t>
            </w:r>
            <w:r>
              <w:rPr>
                <w:rFonts w:ascii="Calibri" w:hAnsi="Calibri"/>
                <w:noProof/>
                <w:sz w:val="22"/>
                <w:szCs w:val="22"/>
              </w:rPr>
              <w:t>/Supply Chain&gt;Product Related&gt;Procurement Options&gt;Management&gt;SpeedChart.</w:t>
            </w:r>
          </w:p>
          <w:p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 the ‘Find an Existing Value’ tab, enter SetID (Agency Business Unit).</w:t>
            </w:r>
          </w:p>
          <w:p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SpeedChart Key and ‘Search’.</w:t>
            </w:r>
          </w:p>
          <w:p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lect SpeedChart from Search Results list.</w:t>
            </w:r>
          </w:p>
          <w:p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lick the ‘Correct History’ button.</w:t>
            </w:r>
          </w:p>
          <w:p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hange the Status from ‘Active’ to ‘Inactive’</w:t>
            </w:r>
          </w:p>
          <w:p w:rsidR="00284C91" w:rsidRP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ave.</w:t>
            </w:r>
          </w:p>
        </w:tc>
      </w:tr>
      <w:tr w:rsidR="00284C91" w:rsidRPr="00284C91" w:rsidTr="004A15D0">
        <w:tc>
          <w:tcPr>
            <w:tcW w:w="1710" w:type="dxa"/>
          </w:tcPr>
          <w:p w:rsidR="00284C91" w:rsidRPr="00284C91" w:rsidRDefault="00284C91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:rsidR="00284C91" w:rsidRDefault="00B16A89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FFD04C9" wp14:editId="2A781461">
                  <wp:extent cx="5417820" cy="2393950"/>
                  <wp:effectExtent l="19050" t="19050" r="11430" b="2540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17820" cy="239395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16A89" w:rsidRDefault="00B16A89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:rsidR="00B16A89" w:rsidRDefault="00B16A89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:rsidR="00B16A89" w:rsidRDefault="00B16A89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:rsidR="00B16A89" w:rsidRPr="00284C91" w:rsidRDefault="00B16A89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</w:tr>
    </w:tbl>
    <w:p w:rsidR="00D35629" w:rsidRPr="00284C91" w:rsidRDefault="00D35629" w:rsidP="00652B29">
      <w:pPr>
        <w:spacing w:after="100" w:afterAutospacing="1"/>
        <w:rPr>
          <w:rFonts w:asciiTheme="minorHAnsi" w:hAnsiTheme="minorHAnsi" w:cstheme="minorHAnsi"/>
          <w:sz w:val="22"/>
          <w:szCs w:val="22"/>
        </w:rPr>
      </w:pPr>
    </w:p>
    <w:sectPr w:rsidR="00D35629" w:rsidRPr="00284C91" w:rsidSect="00800E42">
      <w:footerReference w:type="default" r:id="rId1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476F" w:rsidRDefault="007B476F" w:rsidP="00996C68">
      <w:r>
        <w:separator/>
      </w:r>
    </w:p>
  </w:endnote>
  <w:endnote w:type="continuationSeparator" w:id="0">
    <w:p w:rsidR="007B476F" w:rsidRDefault="007B476F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9345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93451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476F" w:rsidRDefault="007B476F" w:rsidP="00996C68">
      <w:r>
        <w:separator/>
      </w:r>
    </w:p>
  </w:footnote>
  <w:footnote w:type="continuationSeparator" w:id="0">
    <w:p w:rsidR="007B476F" w:rsidRDefault="007B476F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238F0"/>
    <w:multiLevelType w:val="hybridMultilevel"/>
    <w:tmpl w:val="3E8A8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>
    <w:nsid w:val="266070D4"/>
    <w:multiLevelType w:val="hybridMultilevel"/>
    <w:tmpl w:val="6E761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D64658"/>
    <w:multiLevelType w:val="hybridMultilevel"/>
    <w:tmpl w:val="407401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8E27C65"/>
    <w:multiLevelType w:val="hybridMultilevel"/>
    <w:tmpl w:val="03F08C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C247EA"/>
    <w:multiLevelType w:val="hybridMultilevel"/>
    <w:tmpl w:val="28FCBD10"/>
    <w:lvl w:ilvl="0" w:tplc="0DFE16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1303FEB"/>
    <w:multiLevelType w:val="hybridMultilevel"/>
    <w:tmpl w:val="DDB049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0293507"/>
    <w:multiLevelType w:val="hybridMultilevel"/>
    <w:tmpl w:val="0D9A3F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2C36429"/>
    <w:multiLevelType w:val="hybridMultilevel"/>
    <w:tmpl w:val="521A03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9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17"/>
  </w:num>
  <w:num w:numId="4">
    <w:abstractNumId w:val="3"/>
  </w:num>
  <w:num w:numId="5">
    <w:abstractNumId w:val="11"/>
  </w:num>
  <w:num w:numId="6">
    <w:abstractNumId w:val="18"/>
  </w:num>
  <w:num w:numId="7">
    <w:abstractNumId w:val="2"/>
  </w:num>
  <w:num w:numId="8">
    <w:abstractNumId w:val="19"/>
  </w:num>
  <w:num w:numId="9">
    <w:abstractNumId w:val="20"/>
  </w:num>
  <w:num w:numId="10">
    <w:abstractNumId w:val="15"/>
  </w:num>
  <w:num w:numId="11">
    <w:abstractNumId w:val="4"/>
  </w:num>
  <w:num w:numId="12">
    <w:abstractNumId w:val="7"/>
  </w:num>
  <w:num w:numId="13">
    <w:abstractNumId w:val="13"/>
  </w:num>
  <w:num w:numId="14">
    <w:abstractNumId w:val="5"/>
  </w:num>
  <w:num w:numId="15">
    <w:abstractNumId w:val="14"/>
  </w:num>
  <w:num w:numId="16">
    <w:abstractNumId w:val="8"/>
  </w:num>
  <w:num w:numId="17">
    <w:abstractNumId w:val="12"/>
  </w:num>
  <w:num w:numId="18">
    <w:abstractNumId w:val="0"/>
  </w:num>
  <w:num w:numId="19">
    <w:abstractNumId w:val="6"/>
  </w:num>
  <w:num w:numId="20">
    <w:abstractNumId w:val="16"/>
  </w:num>
  <w:num w:numId="2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0CE3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84C91"/>
    <w:rsid w:val="00290E9D"/>
    <w:rsid w:val="00295823"/>
    <w:rsid w:val="002D1F70"/>
    <w:rsid w:val="002E13D2"/>
    <w:rsid w:val="002F1416"/>
    <w:rsid w:val="002F28F9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649B1"/>
    <w:rsid w:val="003738F2"/>
    <w:rsid w:val="0038176B"/>
    <w:rsid w:val="0039653E"/>
    <w:rsid w:val="003A37DE"/>
    <w:rsid w:val="003B15D7"/>
    <w:rsid w:val="003C53AA"/>
    <w:rsid w:val="003E2E95"/>
    <w:rsid w:val="003F2AA2"/>
    <w:rsid w:val="003F63C4"/>
    <w:rsid w:val="0040197F"/>
    <w:rsid w:val="00411DE5"/>
    <w:rsid w:val="004128EE"/>
    <w:rsid w:val="004376E3"/>
    <w:rsid w:val="004443B6"/>
    <w:rsid w:val="00461B92"/>
    <w:rsid w:val="00466533"/>
    <w:rsid w:val="00477DAF"/>
    <w:rsid w:val="004847C7"/>
    <w:rsid w:val="00486E78"/>
    <w:rsid w:val="0049585B"/>
    <w:rsid w:val="004A0B6D"/>
    <w:rsid w:val="004A15D0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6FB"/>
    <w:rsid w:val="005F7B5A"/>
    <w:rsid w:val="00606043"/>
    <w:rsid w:val="00606BC0"/>
    <w:rsid w:val="006075D3"/>
    <w:rsid w:val="006105D7"/>
    <w:rsid w:val="00611B4C"/>
    <w:rsid w:val="00615EB1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4A65"/>
    <w:rsid w:val="007607AB"/>
    <w:rsid w:val="00796837"/>
    <w:rsid w:val="007A7FF1"/>
    <w:rsid w:val="007B111E"/>
    <w:rsid w:val="007B476F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9491A"/>
    <w:rsid w:val="008B5B32"/>
    <w:rsid w:val="008C6EDA"/>
    <w:rsid w:val="008D104C"/>
    <w:rsid w:val="008D13D4"/>
    <w:rsid w:val="008E5DBE"/>
    <w:rsid w:val="008E5F3A"/>
    <w:rsid w:val="00916A14"/>
    <w:rsid w:val="00926FFE"/>
    <w:rsid w:val="00934316"/>
    <w:rsid w:val="0094387D"/>
    <w:rsid w:val="00945EAE"/>
    <w:rsid w:val="0096138D"/>
    <w:rsid w:val="009773A3"/>
    <w:rsid w:val="00996C68"/>
    <w:rsid w:val="009A5953"/>
    <w:rsid w:val="009B439D"/>
    <w:rsid w:val="009B690D"/>
    <w:rsid w:val="009E2F66"/>
    <w:rsid w:val="009E381A"/>
    <w:rsid w:val="00A008BC"/>
    <w:rsid w:val="00A05D98"/>
    <w:rsid w:val="00AC3EA4"/>
    <w:rsid w:val="00AD7F09"/>
    <w:rsid w:val="00AF2E3C"/>
    <w:rsid w:val="00B02D46"/>
    <w:rsid w:val="00B16A89"/>
    <w:rsid w:val="00B37C9A"/>
    <w:rsid w:val="00B419B2"/>
    <w:rsid w:val="00B52015"/>
    <w:rsid w:val="00B55A0E"/>
    <w:rsid w:val="00B56E9A"/>
    <w:rsid w:val="00B75097"/>
    <w:rsid w:val="00B91997"/>
    <w:rsid w:val="00BA5141"/>
    <w:rsid w:val="00BB4D40"/>
    <w:rsid w:val="00BC1B53"/>
    <w:rsid w:val="00BC2E0B"/>
    <w:rsid w:val="00BD5937"/>
    <w:rsid w:val="00BE2598"/>
    <w:rsid w:val="00BF3D5C"/>
    <w:rsid w:val="00C040EC"/>
    <w:rsid w:val="00C06422"/>
    <w:rsid w:val="00C14960"/>
    <w:rsid w:val="00C151E2"/>
    <w:rsid w:val="00C74345"/>
    <w:rsid w:val="00C74D13"/>
    <w:rsid w:val="00C81D1B"/>
    <w:rsid w:val="00C902E5"/>
    <w:rsid w:val="00C93451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96FAA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17A06"/>
    <w:rsid w:val="00F25CAD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D2A14"/>
    <w:rsid w:val="00FE05DB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4376E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4376E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34</Words>
  <Characters>2478</Characters>
  <Application>Microsoft Office Word</Application>
  <DocSecurity>4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9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Michelle Dittman</cp:lastModifiedBy>
  <cp:revision>2</cp:revision>
  <cp:lastPrinted>2017-04-26T19:31:00Z</cp:lastPrinted>
  <dcterms:created xsi:type="dcterms:W3CDTF">2017-05-01T13:42:00Z</dcterms:created>
  <dcterms:modified xsi:type="dcterms:W3CDTF">2017-05-01T13:42:00Z</dcterms:modified>
</cp:coreProperties>
</file>